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05387" w:rsidRDefault="00714BE7" w:rsidP="0048591A">
      <w:bookmarkStart w:id="0" w:name="_GoBack"/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1C379715" wp14:editId="1BABAFD6">
                <wp:simplePos x="0" y="0"/>
                <wp:positionH relativeFrom="column">
                  <wp:posOffset>3921430</wp:posOffset>
                </wp:positionH>
                <wp:positionV relativeFrom="paragraph">
                  <wp:posOffset>6015355</wp:posOffset>
                </wp:positionV>
                <wp:extent cx="1931035" cy="489585"/>
                <wp:effectExtent l="0" t="0" r="0" b="5715"/>
                <wp:wrapNone/>
                <wp:docPr id="3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4BE7" w:rsidRPr="00C44BFE" w:rsidRDefault="00714BE7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37971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08.75pt;margin-top:473.65pt;width:152.05pt;height:38.5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" filled="f" stroked="f">
                <v:textbox>
                  <w:txbxContent>
                    <w:p w:rsidR="00714BE7" w:rsidRPr="00C44BFE" w:rsidRDefault="00714BE7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248568DB" wp14:editId="2D14514F">
                <wp:simplePos x="0" y="0"/>
                <wp:positionH relativeFrom="column">
                  <wp:posOffset>3923665</wp:posOffset>
                </wp:positionH>
                <wp:positionV relativeFrom="paragraph">
                  <wp:posOffset>2747645</wp:posOffset>
                </wp:positionV>
                <wp:extent cx="1931035" cy="489585"/>
                <wp:effectExtent l="0" t="0" r="0" b="5715"/>
                <wp:wrapNone/>
                <wp:docPr id="3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4BE7" w:rsidRPr="00C44BFE" w:rsidRDefault="00714BE7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8568DB" id="_x0000_s1027" type="#_x0000_t202" style="position:absolute;margin-left:308.95pt;margin-top:216.35pt;width:152.05pt;height:38.5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" filled="f" stroked="f">
                <v:textbox>
                  <w:txbxContent>
                    <w:p w:rsidR="00714BE7" w:rsidRPr="00C44BFE" w:rsidRDefault="00714BE7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7F7FFC91" wp14:editId="6C0941B5">
                <wp:simplePos x="0" y="0"/>
                <wp:positionH relativeFrom="column">
                  <wp:posOffset>1799895</wp:posOffset>
                </wp:positionH>
                <wp:positionV relativeFrom="paragraph">
                  <wp:posOffset>-511810</wp:posOffset>
                </wp:positionV>
                <wp:extent cx="1931035" cy="489585"/>
                <wp:effectExtent l="0" t="0" r="0" b="5715"/>
                <wp:wrapNone/>
                <wp:docPr id="3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5387" w:rsidRPr="00C44BFE" w:rsidRDefault="00C05387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7FFC91" id="_x0000_s1028" type="#_x0000_t202" style="position:absolute;margin-left:141.7pt;margin-top:-40.3pt;width:152.05pt;height:38.5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" filled="f" stroked="f">
                <v:textbox>
                  <w:txbxContent>
                    <w:p w:rsidR="00C05387" w:rsidRPr="00C44BFE" w:rsidRDefault="00C05387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3A2AA056" wp14:editId="1055C628">
                <wp:simplePos x="0" y="0"/>
                <wp:positionH relativeFrom="column">
                  <wp:posOffset>-318465</wp:posOffset>
                </wp:positionH>
                <wp:positionV relativeFrom="paragraph">
                  <wp:posOffset>-509905</wp:posOffset>
                </wp:positionV>
                <wp:extent cx="1931035" cy="489585"/>
                <wp:effectExtent l="0" t="0" r="0" b="5715"/>
                <wp:wrapNone/>
                <wp:docPr id="30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5387" w:rsidRPr="00C44BFE" w:rsidRDefault="00C05387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2AA056" id="_x0000_s1029" type="#_x0000_t202" style="position:absolute;margin-left:-25.1pt;margin-top:-40.15pt;width:152.05pt;height:38.5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" filled="f" stroked="f">
                <v:textbox>
                  <w:txbxContent>
                    <w:p w:rsidR="00C05387" w:rsidRPr="00C44BFE" w:rsidRDefault="00C05387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459FA7E0" wp14:editId="18F810D2">
                <wp:simplePos x="0" y="0"/>
                <wp:positionH relativeFrom="column">
                  <wp:posOffset>3912870</wp:posOffset>
                </wp:positionH>
                <wp:positionV relativeFrom="paragraph">
                  <wp:posOffset>7846695</wp:posOffset>
                </wp:positionV>
                <wp:extent cx="1931035" cy="673100"/>
                <wp:effectExtent l="0" t="0" r="0" b="0"/>
                <wp:wrapNone/>
                <wp:docPr id="3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-133109003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714BE7" w:rsidRPr="00221DF2" w:rsidRDefault="00714BE7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CANDIDATE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9FA7E0" id="_x0000_s1030" type="#_x0000_t202" style="position:absolute;margin-left:308.1pt;margin-top:617.85pt;width:152.05pt;height:53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-133109003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714BE7" w:rsidRPr="00221DF2" w:rsidRDefault="00714BE7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CANDIDATE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7FAA16F6" wp14:editId="3B3FD0EE">
                <wp:simplePos x="0" y="0"/>
                <wp:positionH relativeFrom="column">
                  <wp:posOffset>1794510</wp:posOffset>
                </wp:positionH>
                <wp:positionV relativeFrom="paragraph">
                  <wp:posOffset>7843520</wp:posOffset>
                </wp:positionV>
                <wp:extent cx="1931035" cy="673100"/>
                <wp:effectExtent l="0" t="0" r="0" b="0"/>
                <wp:wrapNone/>
                <wp:docPr id="3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-1756278266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714BE7" w:rsidRPr="00221DF2" w:rsidRDefault="00714BE7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CANDIDATE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AA16F6" id="_x0000_s1031" type="#_x0000_t202" style="position:absolute;margin-left:141.3pt;margin-top:617.6pt;width:152.05pt;height:53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-1756278266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714BE7" w:rsidRPr="00221DF2" w:rsidRDefault="00714BE7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CANDIDATE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1A3F1427" wp14:editId="00F4DFE8">
                <wp:simplePos x="0" y="0"/>
                <wp:positionH relativeFrom="column">
                  <wp:posOffset>1802765</wp:posOffset>
                </wp:positionH>
                <wp:positionV relativeFrom="paragraph">
                  <wp:posOffset>6023610</wp:posOffset>
                </wp:positionV>
                <wp:extent cx="1931035" cy="489585"/>
                <wp:effectExtent l="0" t="0" r="0" b="5715"/>
                <wp:wrapNone/>
                <wp:docPr id="3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4BE7" w:rsidRPr="00C44BFE" w:rsidRDefault="00714BE7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3F1427" id="_x0000_s1032" type="#_x0000_t202" style="position:absolute;margin-left:141.95pt;margin-top:474.3pt;width:152.05pt;height:38.5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" filled="f" stroked="f">
                <v:textbox>
                  <w:txbxContent>
                    <w:p w:rsidR="00714BE7" w:rsidRPr="00C44BFE" w:rsidRDefault="00714BE7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4D3E828D" wp14:editId="722328B2">
                <wp:simplePos x="0" y="0"/>
                <wp:positionH relativeFrom="column">
                  <wp:posOffset>-317500</wp:posOffset>
                </wp:positionH>
                <wp:positionV relativeFrom="paragraph">
                  <wp:posOffset>7844790</wp:posOffset>
                </wp:positionV>
                <wp:extent cx="1931035" cy="673100"/>
                <wp:effectExtent l="0" t="0" r="0" b="0"/>
                <wp:wrapNone/>
                <wp:docPr id="3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762190148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714BE7" w:rsidRPr="00221DF2" w:rsidRDefault="00714BE7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CANDIDATE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3E828D" id="_x0000_s1033" type="#_x0000_t202" style="position:absolute;margin-left:-25pt;margin-top:617.7pt;width:152.05pt;height:53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762190148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714BE7" w:rsidRPr="00221DF2" w:rsidRDefault="00714BE7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CANDIDATE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49DD3949" wp14:editId="46EB92B1">
                <wp:simplePos x="0" y="0"/>
                <wp:positionH relativeFrom="column">
                  <wp:posOffset>-313385</wp:posOffset>
                </wp:positionH>
                <wp:positionV relativeFrom="paragraph">
                  <wp:posOffset>6025515</wp:posOffset>
                </wp:positionV>
                <wp:extent cx="1931035" cy="489585"/>
                <wp:effectExtent l="0" t="0" r="0" b="5715"/>
                <wp:wrapNone/>
                <wp:docPr id="3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4BE7" w:rsidRPr="00C44BFE" w:rsidRDefault="00714BE7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DD3949" id="_x0000_s1034" type="#_x0000_t202" style="position:absolute;margin-left:-24.7pt;margin-top:474.45pt;width:152.05pt;height:38.5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" filled="f" stroked="f">
                <v:textbox>
                  <w:txbxContent>
                    <w:p w:rsidR="00714BE7" w:rsidRPr="00C44BFE" w:rsidRDefault="00714BE7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56675CBA" wp14:editId="565D2FE6">
                <wp:simplePos x="0" y="0"/>
                <wp:positionH relativeFrom="column">
                  <wp:posOffset>-312420</wp:posOffset>
                </wp:positionH>
                <wp:positionV relativeFrom="paragraph">
                  <wp:posOffset>2757805</wp:posOffset>
                </wp:positionV>
                <wp:extent cx="1931035" cy="489585"/>
                <wp:effectExtent l="0" t="0" r="0" b="5715"/>
                <wp:wrapNone/>
                <wp:docPr id="3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4BE7" w:rsidRPr="00C44BFE" w:rsidRDefault="00714BE7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675CBA" id="_x0000_s1035" type="#_x0000_t202" style="position:absolute;margin-left:-24.6pt;margin-top:217.15pt;width:152.05pt;height:38.5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" filled="f" stroked="f">
                <v:textbox>
                  <w:txbxContent>
                    <w:p w:rsidR="00714BE7" w:rsidRPr="00C44BFE" w:rsidRDefault="00714BE7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50036CB6" wp14:editId="2E6E5A02">
                <wp:simplePos x="0" y="0"/>
                <wp:positionH relativeFrom="column">
                  <wp:posOffset>-315595</wp:posOffset>
                </wp:positionH>
                <wp:positionV relativeFrom="paragraph">
                  <wp:posOffset>4577080</wp:posOffset>
                </wp:positionV>
                <wp:extent cx="1931035" cy="673100"/>
                <wp:effectExtent l="0" t="0" r="0" b="0"/>
                <wp:wrapNone/>
                <wp:docPr id="3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1955989285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714BE7" w:rsidRPr="00221DF2" w:rsidRDefault="00714BE7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REPRESENTATIVE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036CB6" id="_x0000_s1036" type="#_x0000_t202" style="position:absolute;margin-left:-24.85pt;margin-top:360.4pt;width:152.05pt;height:53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1955989285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714BE7" w:rsidRPr="00221DF2" w:rsidRDefault="00714BE7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REPRESENTATIVE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5A7FDB09" wp14:editId="7602E014">
                <wp:simplePos x="0" y="0"/>
                <wp:positionH relativeFrom="column">
                  <wp:posOffset>1804670</wp:posOffset>
                </wp:positionH>
                <wp:positionV relativeFrom="paragraph">
                  <wp:posOffset>2755900</wp:posOffset>
                </wp:positionV>
                <wp:extent cx="1931035" cy="489585"/>
                <wp:effectExtent l="0" t="0" r="0" b="5715"/>
                <wp:wrapNone/>
                <wp:docPr id="3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4BE7" w:rsidRPr="00C44BFE" w:rsidRDefault="00714BE7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7FDB09" id="_x0000_s1037" type="#_x0000_t202" style="position:absolute;margin-left:142.1pt;margin-top:217pt;width:152.05pt;height:38.5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" filled="f" stroked="f">
                <v:textbox>
                  <w:txbxContent>
                    <w:p w:rsidR="00714BE7" w:rsidRPr="00C44BFE" w:rsidRDefault="00714BE7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675B4A1C" wp14:editId="34371520">
                <wp:simplePos x="0" y="0"/>
                <wp:positionH relativeFrom="column">
                  <wp:posOffset>1796415</wp:posOffset>
                </wp:positionH>
                <wp:positionV relativeFrom="paragraph">
                  <wp:posOffset>4575810</wp:posOffset>
                </wp:positionV>
                <wp:extent cx="1931035" cy="673100"/>
                <wp:effectExtent l="0" t="0" r="0" b="0"/>
                <wp:wrapNone/>
                <wp:docPr id="3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1875727887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714BE7" w:rsidRPr="00221DF2" w:rsidRDefault="00714BE7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CANDIDATE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5B4A1C" id="_x0000_s1038" type="#_x0000_t202" style="position:absolute;margin-left:141.45pt;margin-top:360.3pt;width:152.05pt;height:53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1875727887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714BE7" w:rsidRPr="00221DF2" w:rsidRDefault="00714BE7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CANDIDATE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40323741" wp14:editId="617E8F27">
                <wp:simplePos x="0" y="0"/>
                <wp:positionH relativeFrom="column">
                  <wp:posOffset>3915105</wp:posOffset>
                </wp:positionH>
                <wp:positionV relativeFrom="paragraph">
                  <wp:posOffset>4578985</wp:posOffset>
                </wp:positionV>
                <wp:extent cx="1931035" cy="673100"/>
                <wp:effectExtent l="0" t="0" r="0" b="0"/>
                <wp:wrapNone/>
                <wp:docPr id="3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-819035622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714BE7" w:rsidRPr="00221DF2" w:rsidRDefault="00714BE7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CANDIDATE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323741" id="_x0000_s1039" type="#_x0000_t202" style="position:absolute;margin-left:308.3pt;margin-top:360.55pt;width:152.05pt;height:53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-819035622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714BE7" w:rsidRPr="00221DF2" w:rsidRDefault="00714BE7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CANDIDATE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F46C381" wp14:editId="68C6FAC3">
                <wp:simplePos x="0" y="0"/>
                <wp:positionH relativeFrom="column">
                  <wp:posOffset>-305435</wp:posOffset>
                </wp:positionH>
                <wp:positionV relativeFrom="paragraph">
                  <wp:posOffset>1309370</wp:posOffset>
                </wp:positionV>
                <wp:extent cx="1931035" cy="673100"/>
                <wp:effectExtent l="0" t="0" r="0" b="0"/>
                <wp:wrapNone/>
                <wp:docPr id="30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733828062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C05387" w:rsidRPr="00221DF2" w:rsidRDefault="00714BE7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REPRESENTATIVE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46C381" id="_x0000_s1040" type="#_x0000_t202" style="position:absolute;margin-left:-24.05pt;margin-top:103.1pt;width:152.05pt;height:53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733828062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C05387" w:rsidRPr="00221DF2" w:rsidRDefault="00714BE7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REPRESENTATIVE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48EEEF2" wp14:editId="6A71872A">
                <wp:simplePos x="0" y="0"/>
                <wp:positionH relativeFrom="column">
                  <wp:posOffset>3924935</wp:posOffset>
                </wp:positionH>
                <wp:positionV relativeFrom="paragraph">
                  <wp:posOffset>1311605</wp:posOffset>
                </wp:positionV>
                <wp:extent cx="1931035" cy="673100"/>
                <wp:effectExtent l="0" t="0" r="0" b="0"/>
                <wp:wrapNone/>
                <wp:docPr id="3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-710810153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714BE7" w:rsidRPr="00221DF2" w:rsidRDefault="00714BE7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REPRESENTATIVE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8EEEF2" id="_x0000_s1041" type="#_x0000_t202" style="position:absolute;margin-left:309.05pt;margin-top:103.3pt;width:152.05pt;height:53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-710810153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714BE7" w:rsidRPr="00221DF2" w:rsidRDefault="00714BE7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REPRESENTATIVE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205B3A84" wp14:editId="66E08EC7">
                <wp:simplePos x="0" y="0"/>
                <wp:positionH relativeFrom="column">
                  <wp:posOffset>1806880</wp:posOffset>
                </wp:positionH>
                <wp:positionV relativeFrom="paragraph">
                  <wp:posOffset>1308100</wp:posOffset>
                </wp:positionV>
                <wp:extent cx="1931035" cy="673100"/>
                <wp:effectExtent l="0" t="0" r="0" b="0"/>
                <wp:wrapNone/>
                <wp:docPr id="3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-1688977436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714BE7" w:rsidRPr="00221DF2" w:rsidRDefault="00714BE7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REPRESENTATIVE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5B3A84" id="_x0000_s1042" type="#_x0000_t202" style="position:absolute;margin-left:142.25pt;margin-top:103pt;width:152.05pt;height:53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-1688977436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714BE7" w:rsidRPr="00221DF2" w:rsidRDefault="00714BE7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REPRESENTATIVE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 w:rsidR="00C05387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4FD2444E" wp14:editId="50934046">
                <wp:simplePos x="0" y="0"/>
                <wp:positionH relativeFrom="column">
                  <wp:posOffset>3926840</wp:posOffset>
                </wp:positionH>
                <wp:positionV relativeFrom="paragraph">
                  <wp:posOffset>-520065</wp:posOffset>
                </wp:positionV>
                <wp:extent cx="1931035" cy="489585"/>
                <wp:effectExtent l="0" t="0" r="0" b="5715"/>
                <wp:wrapNone/>
                <wp:docPr id="3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5387" w:rsidRDefault="00C05387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  <w:p w:rsidR="00D9571D" w:rsidRPr="00C44BFE" w:rsidRDefault="00D9571D" w:rsidP="00D9571D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D2444E" id="_x0000_s1043" type="#_x0000_t202" style="position:absolute;margin-left:309.2pt;margin-top:-40.95pt;width:152.05pt;height:38.5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" filled="f" stroked="f">
                <v:textbox>
                  <w:txbxContent>
                    <w:p w:rsidR="00C05387" w:rsidRDefault="00C05387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  <w:p w:rsidR="00D9571D" w:rsidRPr="00C44BFE" w:rsidRDefault="00D9571D" w:rsidP="00D9571D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C100C8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3" type="#_x0000_t75" style="position:absolute;margin-left:140pt;margin-top:465.85pt;width:158.5pt;height:243.45pt;z-index:251729920;mso-position-horizontal-relative:text;mso-position-vertical-relative:text;mso-width-relative:page;mso-height-relative:page">
            <v:imagedata r:id="rId7" o:title=""/>
          </v:shape>
          <o:OLEObject Type="Embed" ProgID="Visio.Drawing.11" ShapeID="_x0000_s1053" DrawAspect="Content" ObjectID="_1507018126" r:id="rId8"/>
        </w:object>
      </w:r>
      <w:r w:rsidR="00C100C8">
        <w:rPr>
          <w:noProof/>
        </w:rPr>
        <w:object w:dxaOrig="1440" w:dyaOrig="1440">
          <v:shape id="_x0000_s1052" type="#_x0000_t75" style="position:absolute;margin-left:-26.95pt;margin-top:465.85pt;width:158.5pt;height:243.45pt;z-index:251728896;mso-position-horizontal-relative:text;mso-position-vertical-relative:text;mso-width-relative:page;mso-height-relative:page">
            <v:imagedata r:id="rId9" o:title=""/>
          </v:shape>
          <o:OLEObject Type="Embed" ProgID="Visio.Drawing.11" ShapeID="_x0000_s1052" DrawAspect="Content" ObjectID="_1507018127" r:id="rId10"/>
        </w:object>
      </w:r>
      <w:r w:rsidR="00C100C8">
        <w:rPr>
          <w:noProof/>
        </w:rPr>
        <w:object w:dxaOrig="1440" w:dyaOrig="1440">
          <v:shape id="_x0000_s1054" type="#_x0000_t75" style="position:absolute;margin-left:306.95pt;margin-top:465.85pt;width:158.5pt;height:243.45pt;z-index:251730944;mso-position-horizontal-relative:text;mso-position-vertical-relative:text;mso-width-relative:page;mso-height-relative:page">
            <v:imagedata r:id="rId11" o:title=""/>
          </v:shape>
          <o:OLEObject Type="Embed" ProgID="Visio.Drawing.11" ShapeID="_x0000_s1054" DrawAspect="Content" ObjectID="_1507018128" r:id="rId12"/>
        </w:object>
      </w:r>
      <w:r w:rsidR="00C100C8">
        <w:rPr>
          <w:noProof/>
        </w:rPr>
        <w:object w:dxaOrig="1440" w:dyaOrig="1440">
          <v:shape id="_x0000_s1050" type="#_x0000_t75" style="position:absolute;margin-left:140pt;margin-top:208.4pt;width:158.5pt;height:243.45pt;z-index:251726848;mso-position-horizontal-relative:text;mso-position-vertical-relative:text;mso-width-relative:page;mso-height-relative:page">
            <v:imagedata r:id="rId13" o:title=""/>
          </v:shape>
          <o:OLEObject Type="Embed" ProgID="Visio.Drawing.11" ShapeID="_x0000_s1050" DrawAspect="Content" ObjectID="_1507018129" r:id="rId14"/>
        </w:object>
      </w:r>
      <w:r w:rsidR="00C100C8">
        <w:rPr>
          <w:noProof/>
        </w:rPr>
        <w:object w:dxaOrig="1440" w:dyaOrig="1440">
          <v:shape id="_x0000_s1049" type="#_x0000_t75" style="position:absolute;margin-left:-26.95pt;margin-top:208.4pt;width:158.5pt;height:243.45pt;z-index:251725824;mso-position-horizontal-relative:text;mso-position-vertical-relative:text;mso-width-relative:page;mso-height-relative:page">
            <v:imagedata r:id="rId15" o:title=""/>
          </v:shape>
          <o:OLEObject Type="Embed" ProgID="Visio.Drawing.11" ShapeID="_x0000_s1049" DrawAspect="Content" ObjectID="_1507018130" r:id="rId16"/>
        </w:object>
      </w:r>
      <w:r w:rsidR="00C100C8">
        <w:rPr>
          <w:noProof/>
        </w:rPr>
        <w:object w:dxaOrig="1440" w:dyaOrig="1440">
          <v:shape id="_x0000_s1051" type="#_x0000_t75" style="position:absolute;margin-left:306.95pt;margin-top:208.4pt;width:158.5pt;height:243.45pt;z-index:251727872;mso-position-horizontal-relative:text;mso-position-vertical-relative:text;mso-width-relative:page;mso-height-relative:page">
            <v:imagedata r:id="rId17" o:title=""/>
          </v:shape>
          <o:OLEObject Type="Embed" ProgID="Visio.Drawing.11" ShapeID="_x0000_s1051" DrawAspect="Content" ObjectID="_1507018131" r:id="rId18"/>
        </w:object>
      </w:r>
      <w:r w:rsidR="00C100C8">
        <w:rPr>
          <w:noProof/>
        </w:rPr>
        <w:object w:dxaOrig="1440" w:dyaOrig="1440">
          <v:shape id="_x0000_s1047" type="#_x0000_t75" style="position:absolute;margin-left:140pt;margin-top:-49.05pt;width:158.5pt;height:243.45pt;z-index:251723776;mso-position-horizontal-relative:text;mso-position-vertical-relative:text;mso-width-relative:page;mso-height-relative:page">
            <v:imagedata r:id="rId19" o:title=""/>
          </v:shape>
          <o:OLEObject Type="Embed" ProgID="Visio.Drawing.11" ShapeID="_x0000_s1047" DrawAspect="Content" ObjectID="_1507018132" r:id="rId20"/>
        </w:object>
      </w:r>
      <w:r w:rsidR="00C100C8">
        <w:rPr>
          <w:noProof/>
        </w:rPr>
        <w:object w:dxaOrig="1440" w:dyaOrig="1440">
          <v:shape id="_x0000_s1046" type="#_x0000_t75" style="position:absolute;margin-left:-26.95pt;margin-top:-49.05pt;width:158.5pt;height:243.45pt;z-index:251722752;mso-position-horizontal-relative:text;mso-position-vertical-relative:text;mso-width-relative:page;mso-height-relative:page">
            <v:imagedata r:id="rId21" o:title=""/>
          </v:shape>
          <o:OLEObject Type="Embed" ProgID="Visio.Drawing.11" ShapeID="_x0000_s1046" DrawAspect="Content" ObjectID="_1507018133" r:id="rId22"/>
        </w:object>
      </w:r>
      <w:r w:rsidR="00C100C8">
        <w:rPr>
          <w:noProof/>
        </w:rPr>
        <w:object w:dxaOrig="1440" w:dyaOrig="1440">
          <v:shape id="_x0000_s1048" type="#_x0000_t75" style="position:absolute;margin-left:306.95pt;margin-top:-49.05pt;width:158.5pt;height:243.45pt;z-index:251724800;mso-position-horizontal-relative:text;mso-position-vertical-relative:text;mso-width-relative:page;mso-height-relative:page">
            <v:imagedata r:id="rId23" o:title=""/>
          </v:shape>
          <o:OLEObject Type="Embed" ProgID="Visio.Drawing.11" ShapeID="_x0000_s1048" DrawAspect="Content" ObjectID="_1507018134" r:id="rId24"/>
        </w:object>
      </w:r>
      <w:r w:rsidR="00C05387">
        <w:br w:type="page"/>
      </w:r>
    </w:p>
    <w:p w:rsidR="00EA5C6B" w:rsidRDefault="0048591A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9C360B7" wp14:editId="67622AE3">
                <wp:simplePos x="0" y="0"/>
                <wp:positionH relativeFrom="column">
                  <wp:posOffset>4109085</wp:posOffset>
                </wp:positionH>
                <wp:positionV relativeFrom="paragraph">
                  <wp:posOffset>8000365</wp:posOffset>
                </wp:positionV>
                <wp:extent cx="1931035" cy="673100"/>
                <wp:effectExtent l="0" t="0" r="0" b="0"/>
                <wp:wrapNone/>
                <wp:docPr id="2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-448547523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48591A" w:rsidRPr="00221DF2" w:rsidRDefault="0048591A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OFFICIAL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C360B7" id="_x0000_s1044" type="#_x0000_t202" style="position:absolute;margin-left:323.55pt;margin-top:629.95pt;width:152.05pt;height:53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-448547523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48591A" w:rsidRPr="00221DF2" w:rsidRDefault="0048591A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OFFICIAL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6B841DA5" wp14:editId="46722745">
                <wp:simplePos x="0" y="0"/>
                <wp:positionH relativeFrom="column">
                  <wp:posOffset>1983105</wp:posOffset>
                </wp:positionH>
                <wp:positionV relativeFrom="paragraph">
                  <wp:posOffset>7997190</wp:posOffset>
                </wp:positionV>
                <wp:extent cx="1931035" cy="673100"/>
                <wp:effectExtent l="0" t="0" r="0" b="0"/>
                <wp:wrapNone/>
                <wp:docPr id="2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1109011413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48591A" w:rsidRPr="00221DF2" w:rsidRDefault="0048591A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OFFICIAL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841DA5" id="_x0000_s1045" type="#_x0000_t202" style="position:absolute;margin-left:156.15pt;margin-top:629.7pt;width:152.05pt;height:53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1109011413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48591A" w:rsidRPr="00221DF2" w:rsidRDefault="0048591A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OFFICIAL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25308DB2" wp14:editId="52B8A0B5">
                <wp:simplePos x="0" y="0"/>
                <wp:positionH relativeFrom="column">
                  <wp:posOffset>4110355</wp:posOffset>
                </wp:positionH>
                <wp:positionV relativeFrom="paragraph">
                  <wp:posOffset>6169660</wp:posOffset>
                </wp:positionV>
                <wp:extent cx="1931035" cy="489585"/>
                <wp:effectExtent l="0" t="0" r="0" b="5715"/>
                <wp:wrapNone/>
                <wp:docPr id="2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591A" w:rsidRPr="00C44BFE" w:rsidRDefault="0048591A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308DB2" id="_x0000_s1046" type="#_x0000_t202" style="position:absolute;margin-left:323.65pt;margin-top:485.8pt;width:152.05pt;height:38.5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" filled="f" stroked="f">
                <v:textbox>
                  <w:txbxContent>
                    <w:p w:rsidR="0048591A" w:rsidRPr="00C44BFE" w:rsidRDefault="0048591A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9371E83" wp14:editId="129A5D76">
                <wp:simplePos x="0" y="0"/>
                <wp:positionH relativeFrom="column">
                  <wp:posOffset>1985010</wp:posOffset>
                </wp:positionH>
                <wp:positionV relativeFrom="paragraph">
                  <wp:posOffset>6177915</wp:posOffset>
                </wp:positionV>
                <wp:extent cx="1931035" cy="489585"/>
                <wp:effectExtent l="0" t="0" r="0" b="5715"/>
                <wp:wrapNone/>
                <wp:docPr id="29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591A" w:rsidRPr="00C44BFE" w:rsidRDefault="0048591A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371E83" id="_x0000_s1047" type="#_x0000_t202" style="position:absolute;margin-left:156.3pt;margin-top:486.45pt;width:152.05pt;height:38.5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" filled="f" stroked="f">
                <v:textbox>
                  <w:txbxContent>
                    <w:p w:rsidR="0048591A" w:rsidRPr="00C44BFE" w:rsidRDefault="0048591A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22E3ABC7" wp14:editId="1341C78A">
                <wp:simplePos x="0" y="0"/>
                <wp:positionH relativeFrom="column">
                  <wp:posOffset>-134620</wp:posOffset>
                </wp:positionH>
                <wp:positionV relativeFrom="paragraph">
                  <wp:posOffset>7998460</wp:posOffset>
                </wp:positionV>
                <wp:extent cx="1931035" cy="673100"/>
                <wp:effectExtent l="0" t="0" r="0" b="0"/>
                <wp:wrapNone/>
                <wp:docPr id="29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1245837924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48591A" w:rsidRPr="00221DF2" w:rsidRDefault="0048591A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OFFICIAL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E3ABC7" id="_x0000_s1048" type="#_x0000_t202" style="position:absolute;margin-left:-10.6pt;margin-top:629.8pt;width:152.05pt;height:53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1245837924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48591A" w:rsidRPr="00221DF2" w:rsidRDefault="0048591A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OFFICIAL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03520AD1" wp14:editId="7D75950A">
                <wp:simplePos x="0" y="0"/>
                <wp:positionH relativeFrom="column">
                  <wp:posOffset>-135890</wp:posOffset>
                </wp:positionH>
                <wp:positionV relativeFrom="paragraph">
                  <wp:posOffset>6180150</wp:posOffset>
                </wp:positionV>
                <wp:extent cx="1931035" cy="489585"/>
                <wp:effectExtent l="0" t="0" r="0" b="5715"/>
                <wp:wrapNone/>
                <wp:docPr id="293" name="Text Box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591A" w:rsidRPr="00C44BFE" w:rsidRDefault="0048591A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520AD1" id="Text Box 293" o:spid="_x0000_s1049" type="#_x0000_t202" style="position:absolute;margin-left:-10.7pt;margin-top:486.65pt;width:152.05pt;height:38.5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" filled="f" stroked="f">
                <v:textbox>
                  <w:txbxContent>
                    <w:p w:rsidR="0048591A" w:rsidRPr="00C44BFE" w:rsidRDefault="0048591A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2CB3D9FB" wp14:editId="0ABE4D3A">
                <wp:simplePos x="0" y="0"/>
                <wp:positionH relativeFrom="column">
                  <wp:posOffset>-141605</wp:posOffset>
                </wp:positionH>
                <wp:positionV relativeFrom="paragraph">
                  <wp:posOffset>2955925</wp:posOffset>
                </wp:positionV>
                <wp:extent cx="1931035" cy="489585"/>
                <wp:effectExtent l="0" t="0" r="0" b="5715"/>
                <wp:wrapNone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591A" w:rsidRPr="00C44BFE" w:rsidRDefault="0048591A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B3D9FB" id="Text Box 15" o:spid="_x0000_s1050" type="#_x0000_t202" style="position:absolute;margin-left:-11.15pt;margin-top:232.75pt;width:152.05pt;height:38.5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" filled="f" stroked="f">
                <v:textbox>
                  <w:txbxContent>
                    <w:p w:rsidR="0048591A" w:rsidRPr="00C44BFE" w:rsidRDefault="0048591A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6A5D0210" wp14:editId="0D250AD0">
                <wp:simplePos x="0" y="0"/>
                <wp:positionH relativeFrom="column">
                  <wp:posOffset>1979295</wp:posOffset>
                </wp:positionH>
                <wp:positionV relativeFrom="paragraph">
                  <wp:posOffset>2954020</wp:posOffset>
                </wp:positionV>
                <wp:extent cx="1931035" cy="489585"/>
                <wp:effectExtent l="0" t="0" r="0" b="5715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591A" w:rsidRPr="00C44BFE" w:rsidRDefault="0048591A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5D0210" id="_x0000_s1051" type="#_x0000_t202" style="position:absolute;margin-left:155.85pt;margin-top:232.6pt;width:152.05pt;height:38.5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" filled="f" stroked="f">
                <v:textbox>
                  <w:txbxContent>
                    <w:p w:rsidR="0048591A" w:rsidRPr="00C44BFE" w:rsidRDefault="0048591A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1D0AC91" wp14:editId="6D791DED">
                <wp:simplePos x="0" y="0"/>
                <wp:positionH relativeFrom="column">
                  <wp:posOffset>4104640</wp:posOffset>
                </wp:positionH>
                <wp:positionV relativeFrom="paragraph">
                  <wp:posOffset>2945765</wp:posOffset>
                </wp:positionV>
                <wp:extent cx="1931035" cy="489585"/>
                <wp:effectExtent l="0" t="0" r="0" b="5715"/>
                <wp:wrapNone/>
                <wp:docPr id="2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591A" w:rsidRPr="00C44BFE" w:rsidRDefault="0048591A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0AC91" id="_x0000_s1052" type="#_x0000_t202" style="position:absolute;margin-left:323.2pt;margin-top:231.95pt;width:152.05pt;height:38.5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" filled="f" stroked="f">
                <v:textbox>
                  <w:txbxContent>
                    <w:p w:rsidR="0048591A" w:rsidRPr="00C44BFE" w:rsidRDefault="0048591A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30D39137" wp14:editId="3F76B65C">
                <wp:simplePos x="0" y="0"/>
                <wp:positionH relativeFrom="column">
                  <wp:posOffset>4103370</wp:posOffset>
                </wp:positionH>
                <wp:positionV relativeFrom="paragraph">
                  <wp:posOffset>4776470</wp:posOffset>
                </wp:positionV>
                <wp:extent cx="1931035" cy="673100"/>
                <wp:effectExtent l="0" t="0" r="0" b="0"/>
                <wp:wrapNone/>
                <wp:docPr id="2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168459691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48591A" w:rsidRPr="00221DF2" w:rsidRDefault="0048591A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MONITOR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D39137" id="_x0000_s1053" type="#_x0000_t202" style="position:absolute;margin-left:323.1pt;margin-top:376.1pt;width:152.05pt;height:53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168459691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48591A" w:rsidRPr="00221DF2" w:rsidRDefault="0048591A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MONITOR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483EB6EC" wp14:editId="28FC4ADC">
                <wp:simplePos x="0" y="0"/>
                <wp:positionH relativeFrom="column">
                  <wp:posOffset>1977390</wp:posOffset>
                </wp:positionH>
                <wp:positionV relativeFrom="paragraph">
                  <wp:posOffset>4773295</wp:posOffset>
                </wp:positionV>
                <wp:extent cx="1931035" cy="673100"/>
                <wp:effectExtent l="0" t="0" r="0" b="0"/>
                <wp:wrapNone/>
                <wp:docPr id="2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1605070788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48591A" w:rsidRPr="00221DF2" w:rsidRDefault="0048591A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MONITOR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3EB6EC" id="_x0000_s1054" type="#_x0000_t202" style="position:absolute;margin-left:155.7pt;margin-top:375.85pt;width:152.05pt;height:53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1605070788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48591A" w:rsidRPr="00221DF2" w:rsidRDefault="0048591A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MONITOR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06DDD3BE" wp14:editId="0710DB25">
                <wp:simplePos x="0" y="0"/>
                <wp:positionH relativeFrom="column">
                  <wp:posOffset>-140335</wp:posOffset>
                </wp:positionH>
                <wp:positionV relativeFrom="paragraph">
                  <wp:posOffset>4774565</wp:posOffset>
                </wp:positionV>
                <wp:extent cx="1931035" cy="673100"/>
                <wp:effectExtent l="0" t="0" r="0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-800461262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48591A" w:rsidRPr="00221DF2" w:rsidRDefault="0048591A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MONITOR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DDD3BE" id="_x0000_s1055" type="#_x0000_t202" style="position:absolute;margin-left:-11.05pt;margin-top:375.95pt;width:152.05pt;height:53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-800461262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48591A" w:rsidRPr="00221DF2" w:rsidRDefault="0048591A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MONITOR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332F315" wp14:editId="54A41D8E">
                <wp:simplePos x="0" y="0"/>
                <wp:positionH relativeFrom="column">
                  <wp:posOffset>-138735</wp:posOffset>
                </wp:positionH>
                <wp:positionV relativeFrom="paragraph">
                  <wp:posOffset>1551305</wp:posOffset>
                </wp:positionV>
                <wp:extent cx="1931035" cy="673100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-891111996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48591A" w:rsidRPr="00221DF2" w:rsidRDefault="0048591A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OBSERVER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32F315" id="_x0000_s1056" type="#_x0000_t202" style="position:absolute;margin-left:-10.9pt;margin-top:122.15pt;width:152.05pt;height:53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-891111996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48591A" w:rsidRPr="00221DF2" w:rsidRDefault="0048591A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OBSERVER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370EC1E1" wp14:editId="4C30B7CB">
                <wp:simplePos x="0" y="0"/>
                <wp:positionH relativeFrom="column">
                  <wp:posOffset>4105605</wp:posOffset>
                </wp:positionH>
                <wp:positionV relativeFrom="paragraph">
                  <wp:posOffset>1553210</wp:posOffset>
                </wp:positionV>
                <wp:extent cx="1931035" cy="6731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-139201711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48591A" w:rsidRPr="00221DF2" w:rsidRDefault="0048591A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OBSERVER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0EC1E1" id="_x0000_s1057" type="#_x0000_t202" style="position:absolute;margin-left:323.3pt;margin-top:122.3pt;width:152.05pt;height:53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-139201711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48591A" w:rsidRPr="00221DF2" w:rsidRDefault="0048591A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OBSERVER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407C589" wp14:editId="3931C3A1">
                <wp:simplePos x="0" y="0"/>
                <wp:positionH relativeFrom="column">
                  <wp:posOffset>1979600</wp:posOffset>
                </wp:positionH>
                <wp:positionV relativeFrom="paragraph">
                  <wp:posOffset>1550035</wp:posOffset>
                </wp:positionV>
                <wp:extent cx="1931035" cy="673100"/>
                <wp:effectExtent l="0" t="0" r="0" b="0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id w:val="71548473"/>
                              <w:comboBox>
                                <w:listItem w:value="Choose an item."/>
                                <w:listItem w:displayText="OBSERVER" w:value="OBSERVER"/>
                                <w:listItem w:displayText="MONITOR" w:value="MONITOR"/>
                                <w:listItem w:displayText="OFFICIAL" w:value="OFFICIAL"/>
                                <w:listItem w:displayText="REPRESENTATIVE" w:value="REPRESENTATIVE"/>
                                <w:listItem w:displayText="CANDIDATE" w:value="CANDIDATE"/>
                              </w:comboBox>
                            </w:sdtPr>
                            <w:sdtEndPr/>
                            <w:sdtContent>
                              <w:p w:rsidR="0048591A" w:rsidRPr="00221DF2" w:rsidRDefault="0048591A" w:rsidP="00221DF2">
                                <w:pPr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36"/>
                                    <w:szCs w:val="36"/>
                                  </w:rPr>
                                  <w:t>OBSERVER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07C589" id="_x0000_s1058" type="#_x0000_t202" style="position:absolute;margin-left:155.85pt;margin-top:122.05pt;width:152.05pt;height:53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" filled="f" stroked="f">
                <v:textbox>
                  <w:txbxContent>
                    <w:sdt>
                      <w:sdtPr>
                        <w:rPr>
                          <w:b/>
                          <w:bCs/>
                          <w:sz w:val="36"/>
                          <w:szCs w:val="36"/>
                        </w:rPr>
                        <w:id w:val="71548473"/>
                        <w:comboBox>
                          <w:listItem w:value="Choose an item."/>
                          <w:listItem w:displayText="OBSERVER" w:value="OBSERVER"/>
                          <w:listItem w:displayText="MONITOR" w:value="MONITOR"/>
                          <w:listItem w:displayText="OFFICIAL" w:value="OFFICIAL"/>
                          <w:listItem w:displayText="REPRESENTATIVE" w:value="REPRESENTATIVE"/>
                          <w:listItem w:displayText="CANDIDATE" w:value="CANDIDATE"/>
                        </w:comboBox>
                      </w:sdtPr>
                      <w:sdtEndPr/>
                      <w:sdtContent>
                        <w:p w:rsidR="0048591A" w:rsidRPr="00221DF2" w:rsidRDefault="0048591A" w:rsidP="00221DF2">
                          <w:pPr>
                            <w:jc w:val="center"/>
                            <w:rPr>
                              <w:b/>
                              <w:bCs/>
                            </w:rPr>
                          </w:pPr>
                          <w:r>
                            <w:rPr>
                              <w:b/>
                              <w:bCs/>
                              <w:sz w:val="36"/>
                              <w:szCs w:val="36"/>
                            </w:rPr>
                            <w:t>OBSERVER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452ACD6E" wp14:editId="1617DBEA">
                <wp:simplePos x="0" y="0"/>
                <wp:positionH relativeFrom="column">
                  <wp:posOffset>4099890</wp:posOffset>
                </wp:positionH>
                <wp:positionV relativeFrom="paragraph">
                  <wp:posOffset>-277495</wp:posOffset>
                </wp:positionV>
                <wp:extent cx="1931035" cy="489585"/>
                <wp:effectExtent l="0" t="0" r="0" b="5715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591A" w:rsidRPr="00C44BFE" w:rsidRDefault="0048591A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2ACD6E" id="_x0000_s1059" type="#_x0000_t202" style="position:absolute;margin-left:322.85pt;margin-top:-21.85pt;width:152.05pt;height:38.5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" filled="f" stroked="f">
                <v:textbox>
                  <w:txbxContent>
                    <w:p w:rsidR="0048591A" w:rsidRPr="00C44BFE" w:rsidRDefault="0048591A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2C5C6984" wp14:editId="7048A7B2">
                <wp:simplePos x="0" y="0"/>
                <wp:positionH relativeFrom="column">
                  <wp:posOffset>1974215</wp:posOffset>
                </wp:positionH>
                <wp:positionV relativeFrom="paragraph">
                  <wp:posOffset>-269240</wp:posOffset>
                </wp:positionV>
                <wp:extent cx="1931035" cy="489585"/>
                <wp:effectExtent l="0" t="0" r="0" b="571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591A" w:rsidRPr="00C44BFE" w:rsidRDefault="0048591A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5C6984" id="_x0000_s1060" type="#_x0000_t202" style="position:absolute;margin-left:155.45pt;margin-top:-21.2pt;width:152.05pt;height:38.5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" filled="f" stroked="f">
                <v:textbox>
                  <w:txbxContent>
                    <w:p w:rsidR="0048591A" w:rsidRPr="00C44BFE" w:rsidRDefault="0048591A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2E564117" wp14:editId="3E0BD8B6">
                <wp:simplePos x="0" y="0"/>
                <wp:positionH relativeFrom="column">
                  <wp:posOffset>-147650</wp:posOffset>
                </wp:positionH>
                <wp:positionV relativeFrom="paragraph">
                  <wp:posOffset>-267335</wp:posOffset>
                </wp:positionV>
                <wp:extent cx="1931035" cy="489585"/>
                <wp:effectExtent l="0" t="0" r="0" b="571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1035" cy="489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591A" w:rsidRPr="00C44BFE" w:rsidRDefault="0048591A" w:rsidP="00D42F13">
                            <w:pPr>
                              <w:bidi/>
                              <w:spacing w:after="0" w:line="240" w:lineRule="auto"/>
                              <w:jc w:val="center"/>
                              <w:rPr>
                                <w:rFonts w:ascii="Faruma" w:hAnsi="Faruma" w:cs="Faruma"/>
                                <w:sz w:val="20"/>
                                <w:szCs w:val="20"/>
                                <w:rtl/>
                                <w:lang w:bidi="dv-MV"/>
                              </w:rPr>
                            </w:pPr>
                            <w:r>
                              <w:rPr>
                                <w:rFonts w:ascii="Faruma" w:hAnsi="Faruma" w:cs="Faruma" w:hint="cs"/>
                                <w:sz w:val="20"/>
                                <w:szCs w:val="20"/>
                                <w:rtl/>
                                <w:lang w:bidi="dv-MV"/>
                              </w:rPr>
                              <w:t>ތިލަދުންމަތީ އުތުރުބުރީ ދިއްދޫ ކައުންސިލްގެ އިދާރާ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564117" id="_x0000_s1061" type="#_x0000_t202" style="position:absolute;margin-left:-11.65pt;margin-top:-21.05pt;width:152.05pt;height:38.5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" filled="f" stroked="f">
                <v:textbox>
                  <w:txbxContent>
                    <w:p w:rsidR="0048591A" w:rsidRPr="00C44BFE" w:rsidRDefault="0048591A" w:rsidP="00D42F13">
                      <w:pPr>
                        <w:bidi/>
                        <w:spacing w:after="0" w:line="240" w:lineRule="auto"/>
                        <w:jc w:val="center"/>
                        <w:rPr>
                          <w:rFonts w:ascii="Faruma" w:hAnsi="Faruma" w:cs="Faruma"/>
                          <w:sz w:val="20"/>
                          <w:szCs w:val="20"/>
                          <w:rtl/>
                          <w:lang w:bidi="dv-MV"/>
                        </w:rPr>
                      </w:pPr>
                      <w:r>
                        <w:rPr>
                          <w:rFonts w:ascii="Faruma" w:hAnsi="Faruma" w:cs="Faruma" w:hint="cs"/>
                          <w:sz w:val="20"/>
                          <w:szCs w:val="20"/>
                          <w:rtl/>
                          <w:lang w:bidi="dv-MV"/>
                        </w:rPr>
                        <w:t>ތިލަދުންމަތީ އުތުރުބުރީ ދިއްދޫ ކައުންސިލްގެ އިދާރާ</w:t>
                      </w:r>
                    </w:p>
                  </w:txbxContent>
                </v:textbox>
              </v:shape>
            </w:pict>
          </mc:Fallback>
        </mc:AlternateContent>
      </w:r>
      <w:r w:rsidR="00C100C8">
        <w:rPr>
          <w:noProof/>
        </w:rPr>
        <w:object w:dxaOrig="1440" w:dyaOrig="1440">
          <v:shape id="_x0000_s1044" type="#_x0000_t75" style="position:absolute;margin-left:153.9pt;margin-top:478.4pt;width:158.5pt;height:243.45pt;z-index:251700224;mso-position-horizontal-relative:text;mso-position-vertical-relative:text;mso-width-relative:page;mso-height-relative:page">
            <v:imagedata r:id="rId25" o:title=""/>
          </v:shape>
          <o:OLEObject Type="Embed" ProgID="Visio.Drawing.11" ShapeID="_x0000_s1044" DrawAspect="Content" ObjectID="_1507018135" r:id="rId26"/>
        </w:object>
      </w:r>
      <w:r w:rsidR="00C100C8">
        <w:rPr>
          <w:noProof/>
        </w:rPr>
        <w:object w:dxaOrig="1440" w:dyaOrig="1440">
          <v:shape id="_x0000_s1043" type="#_x0000_t75" style="position:absolute;margin-left:-13.05pt;margin-top:478.4pt;width:158.5pt;height:243.45pt;z-index:251699200;mso-position-horizontal-relative:text;mso-position-vertical-relative:text;mso-width-relative:page;mso-height-relative:page">
            <v:imagedata r:id="rId27" o:title=""/>
          </v:shape>
          <o:OLEObject Type="Embed" ProgID="Visio.Drawing.11" ShapeID="_x0000_s1043" DrawAspect="Content" ObjectID="_1507018136" r:id="rId28"/>
        </w:object>
      </w:r>
      <w:r w:rsidR="00C100C8">
        <w:rPr>
          <w:noProof/>
        </w:rPr>
        <w:object w:dxaOrig="1440" w:dyaOrig="1440">
          <v:shape id="_x0000_s1045" type="#_x0000_t75" style="position:absolute;margin-left:320.85pt;margin-top:478.4pt;width:158.5pt;height:243.45pt;z-index:251701248;mso-position-horizontal-relative:text;mso-position-vertical-relative:text;mso-width-relative:page;mso-height-relative:page">
            <v:imagedata r:id="rId29" o:title=""/>
          </v:shape>
          <o:OLEObject Type="Embed" ProgID="Visio.Drawing.11" ShapeID="_x0000_s1045" DrawAspect="Content" ObjectID="_1507018137" r:id="rId30"/>
        </w:object>
      </w:r>
      <w:r w:rsidR="00C100C8">
        <w:rPr>
          <w:noProof/>
        </w:rPr>
        <w:object w:dxaOrig="1440" w:dyaOrig="1440">
          <v:shape id="_x0000_s1042" type="#_x0000_t75" style="position:absolute;margin-left:320.85pt;margin-top:224.45pt;width:158.5pt;height:243.45pt;z-index:251698176;mso-position-horizontal-relative:text;mso-position-vertical-relative:text;mso-width-relative:page;mso-height-relative:page">
            <v:imagedata r:id="rId31" o:title=""/>
          </v:shape>
          <o:OLEObject Type="Embed" ProgID="Visio.Drawing.11" ShapeID="_x0000_s1042" DrawAspect="Content" ObjectID="_1507018138" r:id="rId32"/>
        </w:object>
      </w:r>
      <w:r w:rsidR="00C100C8">
        <w:rPr>
          <w:noProof/>
        </w:rPr>
        <w:object w:dxaOrig="1440" w:dyaOrig="1440">
          <v:shape id="_x0000_s1041" type="#_x0000_t75" style="position:absolute;margin-left:153.9pt;margin-top:224.45pt;width:158.5pt;height:243.45pt;z-index:251697152;mso-position-horizontal-relative:text;mso-position-vertical-relative:text;mso-width-relative:page;mso-height-relative:page">
            <v:imagedata r:id="rId33" o:title=""/>
          </v:shape>
          <o:OLEObject Type="Embed" ProgID="Visio.Drawing.11" ShapeID="_x0000_s1041" DrawAspect="Content" ObjectID="_1507018139" r:id="rId34"/>
        </w:object>
      </w:r>
      <w:r w:rsidR="00C100C8">
        <w:rPr>
          <w:noProof/>
        </w:rPr>
        <w:object w:dxaOrig="1440" w:dyaOrig="1440">
          <v:shape id="_x0000_s1040" type="#_x0000_t75" style="position:absolute;margin-left:-13.05pt;margin-top:224.45pt;width:158.5pt;height:243.45pt;z-index:251696128;mso-position-horizontal-relative:text;mso-position-vertical-relative:text;mso-width-relative:page;mso-height-relative:page">
            <v:imagedata r:id="rId35" o:title=""/>
          </v:shape>
          <o:OLEObject Type="Embed" ProgID="Visio.Drawing.11" ShapeID="_x0000_s1040" DrawAspect="Content" ObjectID="_1507018140" r:id="rId36"/>
        </w:object>
      </w:r>
      <w:r w:rsidR="00C100C8">
        <w:rPr>
          <w:noProof/>
        </w:rPr>
        <w:object w:dxaOrig="1440" w:dyaOrig="1440">
          <v:shape id="_x0000_s1039" type="#_x0000_t75" style="position:absolute;margin-left:320.85pt;margin-top:-29.95pt;width:158.5pt;height:243.45pt;z-index:251695104;mso-position-horizontal-relative:text;mso-position-vertical-relative:text;mso-width-relative:page;mso-height-relative:page">
            <v:imagedata r:id="rId37" o:title=""/>
          </v:shape>
          <o:OLEObject Type="Embed" ProgID="Visio.Drawing.11" ShapeID="_x0000_s1039" DrawAspect="Content" ObjectID="_1507018141" r:id="rId38"/>
        </w:object>
      </w:r>
      <w:r w:rsidR="00C100C8">
        <w:rPr>
          <w:noProof/>
        </w:rPr>
        <w:object w:dxaOrig="1440" w:dyaOrig="1440">
          <v:shape id="_x0000_s1038" type="#_x0000_t75" style="position:absolute;margin-left:153.9pt;margin-top:-29.95pt;width:158.5pt;height:243.45pt;z-index:251694080;mso-position-horizontal-relative:text;mso-position-vertical-relative:text;mso-width-relative:page;mso-height-relative:page">
            <v:imagedata r:id="rId39" o:title=""/>
          </v:shape>
          <o:OLEObject Type="Embed" ProgID="Visio.Drawing.11" ShapeID="_x0000_s1038" DrawAspect="Content" ObjectID="_1507018142" r:id="rId40"/>
        </w:object>
      </w:r>
      <w:r w:rsidR="00F12CDF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04DC85A" wp14:editId="330BEC8E">
                <wp:simplePos x="0" y="0"/>
                <wp:positionH relativeFrom="column">
                  <wp:posOffset>-145415</wp:posOffset>
                </wp:positionH>
                <wp:positionV relativeFrom="paragraph">
                  <wp:posOffset>4731385</wp:posOffset>
                </wp:positionV>
                <wp:extent cx="1917700" cy="673100"/>
                <wp:effectExtent l="0" t="0" r="0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17700" cy="673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2CDF" w:rsidRPr="00221DF2" w:rsidRDefault="00F12CDF" w:rsidP="00221DF2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4DC85A" id="_x0000_s1062" type="#_x0000_t202" style="position:absolute;margin-left:-11.45pt;margin-top:372.55pt;width:151pt;height:53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" filled="f" stroked="f">
                <v:textbox>
                  <w:txbxContent>
                    <w:p w:rsidR="00F12CDF" w:rsidRPr="00221DF2" w:rsidRDefault="00F12CDF" w:rsidP="00221DF2">
                      <w:pPr>
                        <w:jc w:val="center"/>
                        <w:rPr>
                          <w:b/>
                          <w:bCs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C100C8">
        <w:rPr>
          <w:noProof/>
        </w:rPr>
        <w:object w:dxaOrig="1440" w:dyaOrig="1440">
          <v:shape id="_x0000_s1028" type="#_x0000_t75" style="position:absolute;margin-left:-13.05pt;margin-top:-29.95pt;width:158.5pt;height:243.45pt;z-index:251660287;mso-position-horizontal-relative:text;mso-position-vertical-relative:text;mso-width-relative:page;mso-height-relative:page">
            <v:imagedata r:id="rId41" o:title=""/>
          </v:shape>
          <o:OLEObject Type="Embed" ProgID="Visio.Drawing.11" ShapeID="_x0000_s1028" DrawAspect="Content" ObjectID="_1507018143" r:id="rId42"/>
        </w:object>
      </w:r>
    </w:p>
    <w:sectPr w:rsidR="00EA5C6B" w:rsidSect="00D9571D">
      <w:headerReference w:type="even" r:id="rId43"/>
      <w:headerReference w:type="default" r:id="rId44"/>
      <w:footerReference w:type="even" r:id="rId45"/>
      <w:footerReference w:type="default" r:id="rId46"/>
      <w:headerReference w:type="first" r:id="rId47"/>
      <w:footerReference w:type="first" r:id="rId48"/>
      <w:pgSz w:w="11909" w:h="16834" w:code="9"/>
      <w:pgMar w:top="1276" w:right="1440" w:bottom="28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6B4D" w:rsidRDefault="00866B4D" w:rsidP="00D9571D">
      <w:pPr>
        <w:spacing w:after="0" w:line="240" w:lineRule="auto"/>
      </w:pPr>
      <w:r>
        <w:separator/>
      </w:r>
    </w:p>
  </w:endnote>
  <w:endnote w:type="continuationSeparator" w:id="0">
    <w:p w:rsidR="00866B4D" w:rsidRDefault="00866B4D" w:rsidP="00D957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aruma">
    <w:panose1 w:val="02000500030200090000"/>
    <w:charset w:val="00"/>
    <w:family w:val="auto"/>
    <w:pitch w:val="variable"/>
    <w:sig w:usb0="00000003" w:usb1="00000000" w:usb2="000001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71D" w:rsidRDefault="00D9571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71D" w:rsidRPr="00D9571D" w:rsidRDefault="00D9571D" w:rsidP="00D9571D">
    <w:pPr>
      <w:pStyle w:val="Footer"/>
      <w:bidi/>
      <w:rPr>
        <w:rFonts w:ascii="Faruma" w:hAnsi="Faruma" w:cs="Faruma"/>
        <w:rtl/>
        <w:lang w:bidi="dv-MV"/>
      </w:rPr>
    </w:pPr>
    <w:r w:rsidRPr="00D9571D">
      <w:rPr>
        <w:rFonts w:ascii="Faruma" w:hAnsi="Faruma" w:cs="Faruma"/>
        <w:b/>
        <w:bCs/>
        <w:rtl/>
        <w:lang w:bidi="dv-MV"/>
      </w:rPr>
      <w:t>ނޯޓް:</w:t>
    </w:r>
    <w:r w:rsidRPr="00D9571D">
      <w:rPr>
        <w:rFonts w:ascii="Faruma" w:hAnsi="Faruma" w:cs="Faruma"/>
        <w:rtl/>
        <w:lang w:bidi="dv-MV"/>
      </w:rPr>
      <w:t xml:space="preserve"> ނަން އަދި އައިޑީ ކާޑު ނަންބަރު އަތުން ލިޔުމަށްފަހު ކައުންސިލްގެ ތައްގަނޑު ޖެހުމަށް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71D" w:rsidRDefault="00D9571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6B4D" w:rsidRDefault="00866B4D" w:rsidP="00D9571D">
      <w:pPr>
        <w:spacing w:after="0" w:line="240" w:lineRule="auto"/>
      </w:pPr>
      <w:r>
        <w:separator/>
      </w:r>
    </w:p>
  </w:footnote>
  <w:footnote w:type="continuationSeparator" w:id="0">
    <w:p w:rsidR="00866B4D" w:rsidRDefault="00866B4D" w:rsidP="00D957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71D" w:rsidRDefault="00D9571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71D" w:rsidRDefault="00D9571D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71D" w:rsidRDefault="00D9571D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550D"/>
    <w:rsid w:val="000745DB"/>
    <w:rsid w:val="000E3CF8"/>
    <w:rsid w:val="001D7583"/>
    <w:rsid w:val="001E36F1"/>
    <w:rsid w:val="00221DF2"/>
    <w:rsid w:val="00286745"/>
    <w:rsid w:val="003B0F95"/>
    <w:rsid w:val="00460E80"/>
    <w:rsid w:val="0048591A"/>
    <w:rsid w:val="004934ED"/>
    <w:rsid w:val="006A24EB"/>
    <w:rsid w:val="00714BE7"/>
    <w:rsid w:val="007E550D"/>
    <w:rsid w:val="00817254"/>
    <w:rsid w:val="00866B4D"/>
    <w:rsid w:val="00873AF6"/>
    <w:rsid w:val="008F4B7D"/>
    <w:rsid w:val="009F35E3"/>
    <w:rsid w:val="00A5208D"/>
    <w:rsid w:val="00C05387"/>
    <w:rsid w:val="00C100C8"/>
    <w:rsid w:val="00C44BFE"/>
    <w:rsid w:val="00CD246C"/>
    <w:rsid w:val="00CD69DD"/>
    <w:rsid w:val="00D42F13"/>
    <w:rsid w:val="00D9571D"/>
    <w:rsid w:val="00E10E50"/>
    <w:rsid w:val="00EA5C6B"/>
    <w:rsid w:val="00F12C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AF48FBC2-42D9-492E-83A9-C905544687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44B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4BF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221DF2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D9571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571D"/>
  </w:style>
  <w:style w:type="paragraph" w:styleId="Footer">
    <w:name w:val="footer"/>
    <w:basedOn w:val="Normal"/>
    <w:link w:val="FooterChar"/>
    <w:uiPriority w:val="99"/>
    <w:unhideWhenUsed/>
    <w:rsid w:val="00D9571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57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header" Target="header3.xml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header" Target="header1.xml"/><Relationship Id="rId48" Type="http://schemas.openxmlformats.org/officeDocument/2006/relationships/footer" Target="footer3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D32467-81D8-4E7A-8DA6-5BB82C61C4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</Words>
  <Characters>50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hmed Shifau</dc:creator>
  <cp:lastModifiedBy>Adam Shareef</cp:lastModifiedBy>
  <cp:revision>2</cp:revision>
  <cp:lastPrinted>2012-10-07T07:22:00Z</cp:lastPrinted>
  <dcterms:created xsi:type="dcterms:W3CDTF">2015-10-22T06:22:00Z</dcterms:created>
  <dcterms:modified xsi:type="dcterms:W3CDTF">2015-10-22T06:22:00Z</dcterms:modified>
</cp:coreProperties>
</file>